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FC0928" w:rsidRDefault="00163A86" w:rsidP="00163A8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>Институт Принтмедиа и информационных технологий</w:t>
      </w:r>
    </w:p>
    <w:p w14:paraId="69A7CE58" w14:textId="422E9CBC" w:rsidR="00163A86" w:rsidRPr="00EE3B6A" w:rsidRDefault="00163A86" w:rsidP="00163A8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="00163A86" w:rsidRPr="003A1EF0">
        <w:rPr>
          <w:b/>
          <w:sz w:val="28"/>
          <w:szCs w:val="28"/>
        </w:rPr>
        <w:t xml:space="preserve"> «</w:t>
      </w:r>
      <w:r w:rsidR="00163A86">
        <w:rPr>
          <w:b/>
          <w:sz w:val="28"/>
          <w:szCs w:val="28"/>
        </w:rPr>
        <w:t>Информа</w:t>
      </w:r>
      <w:r>
        <w:rPr>
          <w:b/>
          <w:sz w:val="28"/>
          <w:szCs w:val="28"/>
        </w:rPr>
        <w:t>ционные системы и технологии</w:t>
      </w:r>
      <w:r w:rsidR="00163A86" w:rsidRPr="003A1EF0">
        <w:rPr>
          <w:b/>
          <w:sz w:val="28"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 w:val="28"/>
          <w:szCs w:val="28"/>
        </w:rPr>
      </w:pPr>
    </w:p>
    <w:p w14:paraId="04704B15" w14:textId="7A6B9077" w:rsidR="00D762DD" w:rsidRPr="003A1EF0" w:rsidRDefault="00D762DD" w:rsidP="00215264">
      <w:pPr>
        <w:rPr>
          <w:b/>
          <w:sz w:val="28"/>
          <w:szCs w:val="28"/>
        </w:rPr>
      </w:pPr>
    </w:p>
    <w:p w14:paraId="62FD2896" w14:textId="6BAE39B6" w:rsidR="00A46E28" w:rsidRPr="005D7E83" w:rsidRDefault="0088039D" w:rsidP="00A46E28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5D7E83">
        <w:rPr>
          <w:b/>
          <w:sz w:val="36"/>
          <w:szCs w:val="36"/>
        </w:rPr>
        <w:t>14-15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 w:val="28"/>
          <w:szCs w:val="28"/>
        </w:rPr>
      </w:pPr>
    </w:p>
    <w:p w14:paraId="58635288" w14:textId="2956274F" w:rsidR="00174E31" w:rsidRPr="00174E31" w:rsidRDefault="00B76A6F" w:rsidP="003C79A6">
      <w:pPr>
        <w:spacing w:line="360" w:lineRule="auto"/>
        <w:jc w:val="both"/>
        <w:rPr>
          <w:color w:val="000000"/>
          <w:sz w:val="28"/>
          <w:szCs w:val="28"/>
        </w:rPr>
      </w:pPr>
      <w:r>
        <w:rPr>
          <w:b/>
          <w:sz w:val="28"/>
          <w:szCs w:val="28"/>
        </w:rPr>
        <w:t>Дисциплина:</w:t>
      </w:r>
      <w:r w:rsidR="009B64B7" w:rsidRPr="009B64B7">
        <w:rPr>
          <w:b/>
          <w:sz w:val="28"/>
          <w:szCs w:val="28"/>
        </w:rPr>
        <w:t xml:space="preserve"> </w:t>
      </w:r>
      <w:r w:rsidR="009B64B7" w:rsidRPr="00B93D94">
        <w:rPr>
          <w:color w:val="000000"/>
          <w:sz w:val="28"/>
          <w:szCs w:val="28"/>
        </w:rPr>
        <w:t>Основы алгоритмизации и программирования</w:t>
      </w:r>
    </w:p>
    <w:p w14:paraId="5083849D" w14:textId="5A375618" w:rsidR="00174E31" w:rsidRPr="00174E31" w:rsidRDefault="0050127E" w:rsidP="00174E31">
      <w:pPr>
        <w:spacing w:line="360" w:lineRule="auto"/>
        <w:jc w:val="both"/>
        <w:rPr>
          <w:sz w:val="28"/>
          <w:szCs w:val="28"/>
        </w:rPr>
      </w:pPr>
      <w:r w:rsidRPr="003A1EF0">
        <w:rPr>
          <w:b/>
          <w:sz w:val="28"/>
          <w:szCs w:val="28"/>
        </w:rPr>
        <w:t>Тема</w:t>
      </w:r>
      <w:r w:rsidR="003A1EF0">
        <w:rPr>
          <w:b/>
          <w:sz w:val="28"/>
          <w:szCs w:val="28"/>
        </w:rPr>
        <w:t xml:space="preserve">: </w:t>
      </w:r>
      <w:r w:rsidR="005D7E83" w:rsidRPr="005D7E83">
        <w:rPr>
          <w:sz w:val="28"/>
          <w:szCs w:val="28"/>
        </w:rPr>
        <w:t>Алгоритм сортировки «</w:t>
      </w:r>
      <w:r w:rsidR="006D04ED">
        <w:rPr>
          <w:sz w:val="28"/>
          <w:szCs w:val="28"/>
        </w:rPr>
        <w:t>гномья</w:t>
      </w:r>
      <w:r w:rsidR="005D7E83" w:rsidRPr="005D7E83">
        <w:rPr>
          <w:sz w:val="28"/>
          <w:szCs w:val="28"/>
        </w:rPr>
        <w:t>»</w:t>
      </w:r>
    </w:p>
    <w:p w14:paraId="6F245DC7" w14:textId="7A11944D" w:rsidR="00174E31" w:rsidRPr="00D32A06" w:rsidRDefault="00174E31" w:rsidP="00174E31">
      <w:pPr>
        <w:jc w:val="both"/>
      </w:pPr>
      <w:r w:rsidRPr="00174E31">
        <w:rPr>
          <w:b/>
          <w:sz w:val="28"/>
          <w:szCs w:val="28"/>
        </w:rPr>
        <w:t>Цель:</w:t>
      </w:r>
      <w:r w:rsidRPr="00174E31">
        <w:rPr>
          <w:sz w:val="28"/>
          <w:szCs w:val="28"/>
        </w:rPr>
        <w:t xml:space="preserve"> Получить практические навыки разработк</w:t>
      </w:r>
      <w:r w:rsidR="005D7E83">
        <w:rPr>
          <w:sz w:val="28"/>
          <w:szCs w:val="28"/>
        </w:rPr>
        <w:t>и</w:t>
      </w:r>
      <w:r w:rsidRPr="00174E31">
        <w:rPr>
          <w:sz w:val="28"/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9B64B7">
      <w:pPr>
        <w:spacing w:line="360" w:lineRule="auto"/>
        <w:jc w:val="both"/>
        <w:rPr>
          <w:sz w:val="28"/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Выполнил: студент группы </w:t>
      </w:r>
      <w:r w:rsidR="009B64B7" w:rsidRPr="009B64B7">
        <w:rPr>
          <w:b/>
          <w:sz w:val="28"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 w:val="28"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Карпушкин Сергей Евгеньевич</w:t>
      </w:r>
      <w:r w:rsidR="00AD2A84">
        <w:rPr>
          <w:sz w:val="28"/>
          <w:szCs w:val="28"/>
        </w:rPr>
        <w:t xml:space="preserve"> </w:t>
      </w:r>
      <w:r w:rsidR="00AD2A84">
        <w:rPr>
          <w:b/>
          <w:sz w:val="28"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                           </w:t>
      </w:r>
      <w:r w:rsidR="00B76A6F">
        <w:rPr>
          <w:b/>
          <w:sz w:val="28"/>
          <w:szCs w:val="28"/>
        </w:rPr>
        <w:tab/>
      </w:r>
      <w:r>
        <w:rPr>
          <w:b/>
          <w:sz w:val="28"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 w:val="28"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2EBC8E09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 w:rsidR="00215264">
        <w:rPr>
          <w:sz w:val="28"/>
          <w:szCs w:val="28"/>
        </w:rPr>
        <w:t xml:space="preserve"> </w:t>
      </w:r>
      <w:r w:rsidR="005D7E83">
        <w:rPr>
          <w:sz w:val="28"/>
          <w:szCs w:val="28"/>
        </w:rPr>
        <w:t>18</w:t>
      </w:r>
      <w:r w:rsidR="009B64B7" w:rsidRPr="00174E31">
        <w:rPr>
          <w:sz w:val="28"/>
          <w:szCs w:val="28"/>
        </w:rPr>
        <w:t>.</w:t>
      </w:r>
      <w:r w:rsidR="005D7E83">
        <w:rPr>
          <w:sz w:val="28"/>
          <w:szCs w:val="28"/>
        </w:rPr>
        <w:t>12</w:t>
      </w:r>
      <w:r w:rsidR="009B64B7" w:rsidRPr="00174E31">
        <w:rPr>
          <w:sz w:val="28"/>
          <w:szCs w:val="28"/>
        </w:rPr>
        <w:t>.2020</w:t>
      </w:r>
      <w:r>
        <w:rPr>
          <w:sz w:val="28"/>
          <w:szCs w:val="28"/>
        </w:rPr>
        <w:t>_</w:t>
      </w:r>
      <w:r w:rsidR="003A1EF0">
        <w:rPr>
          <w:sz w:val="28"/>
          <w:szCs w:val="28"/>
        </w:rPr>
        <w:t xml:space="preserve"> </w:t>
      </w:r>
      <w:r w:rsidR="003E64C7" w:rsidRPr="003A1EF0">
        <w:rPr>
          <w:b/>
          <w:sz w:val="28"/>
          <w:szCs w:val="28"/>
        </w:rPr>
        <w:t xml:space="preserve"> </w:t>
      </w:r>
      <w:r w:rsidR="003E64C7" w:rsidRPr="003A1EF0">
        <w:rPr>
          <w:b/>
          <w:i/>
          <w:sz w:val="28"/>
          <w:szCs w:val="28"/>
        </w:rPr>
        <w:t>_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 w:rsidR="00B76A6F"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>Проверил:</w:t>
      </w:r>
      <w:r w:rsidR="00215264">
        <w:rPr>
          <w:b/>
          <w:sz w:val="28"/>
          <w:szCs w:val="28"/>
        </w:rPr>
        <w:t xml:space="preserve"> __</w:t>
      </w:r>
      <w:r w:rsidR="00420659">
        <w:rPr>
          <w:b/>
          <w:i/>
          <w:sz w:val="28"/>
          <w:szCs w:val="28"/>
        </w:rPr>
        <w:t>___</w:t>
      </w:r>
      <w:r>
        <w:rPr>
          <w:b/>
          <w:i/>
          <w:sz w:val="28"/>
          <w:szCs w:val="28"/>
        </w:rPr>
        <w:t>______</w:t>
      </w:r>
      <w:r w:rsidR="00420659">
        <w:rPr>
          <w:b/>
          <w:i/>
          <w:sz w:val="28"/>
          <w:szCs w:val="28"/>
        </w:rPr>
        <w:t>______</w:t>
      </w:r>
      <w:r>
        <w:rPr>
          <w:b/>
          <w:i/>
          <w:sz w:val="28"/>
          <w:szCs w:val="28"/>
        </w:rPr>
        <w:t xml:space="preserve">________ </w:t>
      </w:r>
      <w:r w:rsidR="00420659">
        <w:rPr>
          <w:b/>
          <w:i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 w:rsidR="007B1189">
        <w:rPr>
          <w:b/>
          <w:i/>
          <w:sz w:val="28"/>
          <w:szCs w:val="28"/>
        </w:rPr>
        <w:tab/>
      </w:r>
      <w:r>
        <w:rPr>
          <w:sz w:val="16"/>
          <w:szCs w:val="16"/>
        </w:rPr>
        <w:t>(Фамилия И.О.,  степень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>
        <w:rPr>
          <w:sz w:val="28"/>
          <w:szCs w:val="28"/>
        </w:rPr>
        <w:t xml:space="preserve"> </w:t>
      </w:r>
      <w:r w:rsidR="00215264">
        <w:rPr>
          <w:sz w:val="28"/>
          <w:szCs w:val="28"/>
        </w:rPr>
        <w:t>___</w:t>
      </w:r>
      <w:r>
        <w:rPr>
          <w:sz w:val="28"/>
          <w:szCs w:val="28"/>
        </w:rPr>
        <w:t xml:space="preserve">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14:paraId="028B7E88" w14:textId="77777777" w:rsidR="00B76A6F" w:rsidRPr="003A1EF0" w:rsidRDefault="00B76A6F" w:rsidP="00B76A6F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</w:p>
    <w:p w14:paraId="5BB14D8B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 w:val="28"/>
          <w:szCs w:val="28"/>
        </w:rPr>
      </w:pPr>
    </w:p>
    <w:p w14:paraId="1E17F5FF" w14:textId="77777777" w:rsidR="003A1EF0" w:rsidRDefault="004B2C06" w:rsidP="003C79A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14:paraId="1845008B" w14:textId="75D2A941" w:rsidR="003C79A6" w:rsidRDefault="00AC0A95" w:rsidP="003C79A6">
      <w:pPr>
        <w:spacing w:line="360" w:lineRule="auto"/>
        <w:jc w:val="center"/>
        <w:rPr>
          <w:b/>
          <w:sz w:val="28"/>
          <w:szCs w:val="28"/>
        </w:rPr>
      </w:pPr>
      <w:r w:rsidRPr="003A1EF0">
        <w:rPr>
          <w:b/>
          <w:sz w:val="28"/>
          <w:szCs w:val="28"/>
        </w:rPr>
        <w:t>20</w:t>
      </w:r>
      <w:r w:rsidR="00F75D4B">
        <w:rPr>
          <w:b/>
          <w:sz w:val="28"/>
          <w:szCs w:val="28"/>
        </w:rPr>
        <w:t>20</w:t>
      </w:r>
      <w:r w:rsidR="00E53950" w:rsidRPr="003A1EF0">
        <w:rPr>
          <w:b/>
          <w:sz w:val="28"/>
          <w:szCs w:val="28"/>
        </w:rPr>
        <w:t xml:space="preserve"> </w:t>
      </w:r>
    </w:p>
    <w:sdt>
      <w:sdtPr>
        <w:rPr>
          <w:rFonts w:eastAsia="Times New Roman" w:cs="Times New Roman"/>
          <w:b w:val="0"/>
          <w:color w:val="auto"/>
          <w:sz w:val="24"/>
          <w:szCs w:val="24"/>
        </w:rPr>
        <w:id w:val="47218128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B64DB95" w14:textId="7512D7CA" w:rsidR="006D04ED" w:rsidRDefault="006D04ED">
          <w:pPr>
            <w:pStyle w:val="a5"/>
          </w:pPr>
          <w:r>
            <w:t>Оглавление</w:t>
          </w:r>
        </w:p>
        <w:p w14:paraId="4DC3715D" w14:textId="64527B41" w:rsidR="00677539" w:rsidRDefault="006D04E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749866" w:history="1">
            <w:r w:rsidR="00677539" w:rsidRPr="00661A75">
              <w:rPr>
                <w:rStyle w:val="a7"/>
                <w:noProof/>
              </w:rPr>
              <w:t>Цель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6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5DE0D845" w14:textId="30BEBC79" w:rsidR="00677539" w:rsidRDefault="006775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67" w:history="1">
            <w:r w:rsidRPr="00661A75">
              <w:rPr>
                <w:rStyle w:val="a7"/>
                <w:noProof/>
              </w:rPr>
              <w:t>Зад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49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D5C6F4" w14:textId="6B669194" w:rsidR="00677539" w:rsidRDefault="006775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68" w:history="1">
            <w:r w:rsidRPr="00661A75">
              <w:rPr>
                <w:rStyle w:val="a7"/>
                <w:noProof/>
              </w:rPr>
              <w:t>Идея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49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3E4A18" w14:textId="0CDCBBF7" w:rsidR="00677539" w:rsidRDefault="006775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69" w:history="1">
            <w:r w:rsidRPr="00661A75">
              <w:rPr>
                <w:rStyle w:val="a7"/>
                <w:noProof/>
              </w:rPr>
              <w:t>Словесное представле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49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AD5131" w14:textId="136A3824" w:rsidR="00677539" w:rsidRDefault="006775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0" w:history="1">
            <w:r w:rsidRPr="00661A75">
              <w:rPr>
                <w:rStyle w:val="a7"/>
                <w:noProof/>
              </w:rPr>
              <w:t>Блок-схема с использованием элемента “решение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49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106970" w14:textId="0A22CE3B" w:rsidR="00677539" w:rsidRDefault="006775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1" w:history="1">
            <w:r w:rsidRPr="00661A75">
              <w:rPr>
                <w:rStyle w:val="a7"/>
                <w:noProof/>
              </w:rPr>
              <w:t>Блок-схема с использованием элемента “модификация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49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A9E713" w14:textId="05DC8A9F" w:rsidR="00677539" w:rsidRDefault="006775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2" w:history="1">
            <w:r w:rsidRPr="00661A75">
              <w:rPr>
                <w:rStyle w:val="a7"/>
                <w:noProof/>
              </w:rPr>
              <w:t xml:space="preserve">Исходный код программы “Сортировка гномья с циклом </w:t>
            </w:r>
            <w:r w:rsidRPr="00661A75">
              <w:rPr>
                <w:rStyle w:val="a7"/>
                <w:noProof/>
                <w:lang w:val="en-US"/>
              </w:rPr>
              <w:t>while</w:t>
            </w:r>
            <w:r w:rsidRPr="00661A75">
              <w:rPr>
                <w:rStyle w:val="a7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49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DBE4EC" w14:textId="0D09C02E" w:rsidR="00677539" w:rsidRDefault="00677539" w:rsidP="006775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4" w:history="1">
            <w:r w:rsidRPr="00661A75">
              <w:rPr>
                <w:rStyle w:val="a7"/>
                <w:noProof/>
              </w:rPr>
              <w:t xml:space="preserve">Исходный код программы “Сортировка гномья с циклом </w:t>
            </w:r>
            <w:r w:rsidRPr="00661A75">
              <w:rPr>
                <w:rStyle w:val="a7"/>
                <w:noProof/>
                <w:lang w:val="en-US"/>
              </w:rPr>
              <w:t>for</w:t>
            </w:r>
            <w:r w:rsidRPr="00661A75">
              <w:rPr>
                <w:rStyle w:val="a7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49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48DD56" w14:textId="61EA31B6" w:rsidR="006D04ED" w:rsidRDefault="006D04ED">
          <w:r>
            <w:rPr>
              <w:b/>
              <w:bCs/>
            </w:rPr>
            <w:fldChar w:fldCharType="end"/>
          </w:r>
        </w:p>
      </w:sdtContent>
    </w:sdt>
    <w:p w14:paraId="2DB42703" w14:textId="404FDB5A" w:rsidR="009B64B7" w:rsidRPr="006D04ED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529EED53" w14:textId="36037CFE" w:rsidR="009B64B7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2EB293F7" w14:textId="25F5FE1E" w:rsidR="006D04ED" w:rsidRDefault="006D04ED">
      <w:pPr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br w:type="page"/>
      </w:r>
    </w:p>
    <w:p w14:paraId="76CBE534" w14:textId="77777777" w:rsidR="006D04ED" w:rsidRPr="006D04ED" w:rsidRDefault="006D04ED" w:rsidP="006D04ED">
      <w:pPr>
        <w:pStyle w:val="1"/>
        <w:spacing w:line="360" w:lineRule="auto"/>
      </w:pPr>
      <w:bookmarkStart w:id="0" w:name="_Toc57205425"/>
      <w:bookmarkStart w:id="1" w:name="_Toc59144627"/>
      <w:bookmarkStart w:id="2" w:name="_Toc59749866"/>
      <w:r w:rsidRPr="006D04ED">
        <w:lastRenderedPageBreak/>
        <w:t>Цель</w:t>
      </w:r>
      <w:bookmarkEnd w:id="0"/>
      <w:bookmarkEnd w:id="1"/>
      <w:bookmarkEnd w:id="2"/>
    </w:p>
    <w:p w14:paraId="0724E0BF" w14:textId="77777777" w:rsidR="006D04ED" w:rsidRPr="006D04ED" w:rsidRDefault="006D04ED" w:rsidP="006D04ED">
      <w:pPr>
        <w:jc w:val="both"/>
        <w:rPr>
          <w:sz w:val="28"/>
          <w:szCs w:val="28"/>
        </w:rPr>
      </w:pPr>
      <w:r w:rsidRPr="006D04ED">
        <w:rPr>
          <w:sz w:val="28"/>
          <w:szCs w:val="28"/>
        </w:rPr>
        <w:t>Получить практические навыки разработки алгоритмов и их программной реализации.</w:t>
      </w:r>
    </w:p>
    <w:p w14:paraId="2CCEC5BF" w14:textId="77777777" w:rsidR="006D04ED" w:rsidRPr="006D04ED" w:rsidRDefault="006D04ED" w:rsidP="006D04ED">
      <w:pPr>
        <w:pStyle w:val="1"/>
        <w:spacing w:line="360" w:lineRule="auto"/>
      </w:pPr>
      <w:bookmarkStart w:id="3" w:name="_Toc57205426"/>
      <w:bookmarkStart w:id="4" w:name="_Toc59144628"/>
      <w:bookmarkStart w:id="5" w:name="_Toc59749867"/>
      <w:r w:rsidRPr="006D04ED">
        <w:t>Задача</w:t>
      </w:r>
      <w:bookmarkEnd w:id="3"/>
      <w:bookmarkEnd w:id="4"/>
      <w:bookmarkEnd w:id="5"/>
    </w:p>
    <w:p w14:paraId="1384F95F" w14:textId="77777777" w:rsidR="006D04ED" w:rsidRPr="006D04ED" w:rsidRDefault="006D04ED" w:rsidP="006D04ED">
      <w:pPr>
        <w:jc w:val="both"/>
        <w:rPr>
          <w:sz w:val="28"/>
          <w:szCs w:val="28"/>
        </w:rPr>
      </w:pPr>
      <w:r w:rsidRPr="006D04ED">
        <w:rPr>
          <w:sz w:val="28"/>
          <w:szCs w:val="28"/>
        </w:rPr>
        <w:t>Необходимо выполнить и оформить описание следующих пунктов:</w:t>
      </w:r>
    </w:p>
    <w:p w14:paraId="6F5F61D7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Сформулировать идею алгоритма</w:t>
      </w:r>
    </w:p>
    <w:p w14:paraId="39395504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словесное представление алгоритма</w:t>
      </w:r>
    </w:p>
    <w:p w14:paraId="677F411C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полнить представление алгоритма с помощью блок схем с использованием элемента модификации и без него.</w:t>
      </w:r>
    </w:p>
    <w:p w14:paraId="17F1B407" w14:textId="77777777" w:rsid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программную реализацию алгоритмов на языке С с использованием параметрического</w:t>
      </w:r>
      <w:r w:rsidRPr="00CC35F6">
        <w:rPr>
          <w:szCs w:val="28"/>
        </w:rPr>
        <w:t xml:space="preserve"> цикла и цикла с предусловием.</w:t>
      </w:r>
    </w:p>
    <w:p w14:paraId="2E9436C1" w14:textId="77777777" w:rsidR="006D04ED" w:rsidRDefault="006D04ED" w:rsidP="006D04ED">
      <w:pPr>
        <w:pStyle w:val="1"/>
        <w:spacing w:line="360" w:lineRule="auto"/>
      </w:pPr>
      <w:bookmarkStart w:id="6" w:name="_Toc59144629"/>
      <w:bookmarkStart w:id="7" w:name="_Toc59749868"/>
      <w:r>
        <w:t>Идея алгоритма</w:t>
      </w:r>
      <w:bookmarkEnd w:id="6"/>
      <w:bookmarkEnd w:id="7"/>
    </w:p>
    <w:p w14:paraId="30A55381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Идея алгоритма очень проста. Пусть имеется массив A</w:t>
      </w:r>
    </w:p>
    <w:p w14:paraId="51814ECF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размером N, тогда сортировка выбором сводится к</w:t>
      </w:r>
    </w:p>
    <w:p w14:paraId="68B937F5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следующему:</w:t>
      </w:r>
    </w:p>
    <w:p w14:paraId="24A4AD43" w14:textId="35AE6BA4" w:rsidR="006D04ED" w:rsidRPr="006D04ED" w:rsidRDefault="006D04ED" w:rsidP="006D04ED">
      <w:pPr>
        <w:pStyle w:val="a6"/>
        <w:numPr>
          <w:ilvl w:val="0"/>
          <w:numId w:val="4"/>
        </w:numPr>
        <w:rPr>
          <w:szCs w:val="28"/>
        </w:rPr>
      </w:pPr>
      <w:r w:rsidRPr="006D04ED">
        <w:rPr>
          <w:szCs w:val="28"/>
        </w:rPr>
        <w:t>Смотрим на текущий и предыдущий элемент массива:</w:t>
      </w:r>
    </w:p>
    <w:p w14:paraId="5C97B576" w14:textId="50969F0A" w:rsidR="006D04ED" w:rsidRPr="006D04ED" w:rsidRDefault="006D04ED" w:rsidP="006D04ED">
      <w:pPr>
        <w:pStyle w:val="a6"/>
        <w:numPr>
          <w:ilvl w:val="1"/>
          <w:numId w:val="5"/>
        </w:numPr>
        <w:rPr>
          <w:szCs w:val="28"/>
        </w:rPr>
      </w:pPr>
      <w:r w:rsidRPr="006D04ED">
        <w:rPr>
          <w:szCs w:val="28"/>
        </w:rPr>
        <w:t>если они в правильном порядке, шагаем на один элемент вперед,</w:t>
      </w:r>
    </w:p>
    <w:p w14:paraId="43194CB4" w14:textId="2CC38D86" w:rsidR="006D04ED" w:rsidRPr="006D04ED" w:rsidRDefault="006D04ED" w:rsidP="006D04ED">
      <w:pPr>
        <w:pStyle w:val="a6"/>
        <w:numPr>
          <w:ilvl w:val="1"/>
          <w:numId w:val="5"/>
        </w:numPr>
        <w:rPr>
          <w:szCs w:val="28"/>
        </w:rPr>
      </w:pPr>
      <w:r w:rsidRPr="006D04ED">
        <w:rPr>
          <w:szCs w:val="28"/>
        </w:rPr>
        <w:t>иначе меняем их местами и шагаем на один элемент назад.</w:t>
      </w:r>
    </w:p>
    <w:p w14:paraId="3CA07141" w14:textId="46615035" w:rsidR="006D04ED" w:rsidRPr="006D04ED" w:rsidRDefault="006D04ED" w:rsidP="006D04ED">
      <w:pPr>
        <w:pStyle w:val="a6"/>
        <w:numPr>
          <w:ilvl w:val="0"/>
          <w:numId w:val="4"/>
        </w:numPr>
        <w:rPr>
          <w:szCs w:val="28"/>
        </w:rPr>
      </w:pPr>
      <w:r w:rsidRPr="006D04ED">
        <w:rPr>
          <w:szCs w:val="28"/>
        </w:rPr>
        <w:t>Граничные условия:</w:t>
      </w:r>
    </w:p>
    <w:p w14:paraId="7225989C" w14:textId="10C32E5B" w:rsidR="006D04ED" w:rsidRPr="006D04ED" w:rsidRDefault="006D04ED" w:rsidP="006D04ED">
      <w:pPr>
        <w:pStyle w:val="a6"/>
        <w:numPr>
          <w:ilvl w:val="1"/>
          <w:numId w:val="4"/>
        </w:numPr>
        <w:rPr>
          <w:szCs w:val="28"/>
        </w:rPr>
      </w:pPr>
      <w:r w:rsidRPr="006D04ED">
        <w:rPr>
          <w:szCs w:val="28"/>
        </w:rPr>
        <w:t>если нет предыдущего элемента, шагаем вперёд;</w:t>
      </w:r>
    </w:p>
    <w:p w14:paraId="275C9C3F" w14:textId="6F69C3EC" w:rsidR="006D04ED" w:rsidRPr="006D04ED" w:rsidRDefault="006D04ED" w:rsidP="006D04ED">
      <w:pPr>
        <w:pStyle w:val="a6"/>
        <w:numPr>
          <w:ilvl w:val="1"/>
          <w:numId w:val="4"/>
        </w:numPr>
        <w:rPr>
          <w:szCs w:val="28"/>
        </w:rPr>
      </w:pPr>
      <w:r w:rsidRPr="006D04ED">
        <w:rPr>
          <w:szCs w:val="28"/>
        </w:rPr>
        <w:t>если нет следующего элемента, стоп.</w:t>
      </w:r>
    </w:p>
    <w:p w14:paraId="26E2F53B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Это оптимизированная версия с использованием переменной j, чтобы</w:t>
      </w:r>
    </w:p>
    <w:p w14:paraId="6BE691D4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разрешить прыжок вперёд туда, где он остановился до движения</w:t>
      </w:r>
    </w:p>
    <w:p w14:paraId="3B137C01" w14:textId="79AD4BF3" w:rsid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влево, избегая лишних итераций и сравнений.</w:t>
      </w:r>
    </w:p>
    <w:p w14:paraId="23D72D63" w14:textId="3D9A44CD" w:rsidR="006D04ED" w:rsidRDefault="006D04ED" w:rsidP="006D04ED">
      <w:pPr>
        <w:pStyle w:val="1"/>
      </w:pPr>
      <w:bookmarkStart w:id="8" w:name="_Toc59749869"/>
      <w:r>
        <w:t>Словесное представление алгоритма</w:t>
      </w:r>
      <w:bookmarkEnd w:id="8"/>
    </w:p>
    <w:p w14:paraId="7701C36C" w14:textId="77777777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arr – массив, N- длина массива, i,j- индексы массивов, min – индекс локального минимума</w:t>
      </w:r>
    </w:p>
    <w:p w14:paraId="008FB088" w14:textId="638AEEE0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1   Сортировка начинается со второго и третьего элементов i=1, j=2;</w:t>
      </w:r>
    </w:p>
    <w:p w14:paraId="2373F094" w14:textId="2A8AAD8F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2   Если i &lt; N, то к пункту 3, иначе к пункту 9</w:t>
      </w:r>
    </w:p>
    <w:p w14:paraId="31E126D3" w14:textId="67456841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3   если arr[i - 1] &gt; arr[i], то к пункту 4, иначе к пункту 7</w:t>
      </w:r>
    </w:p>
    <w:p w14:paraId="259B2F74" w14:textId="39990494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4   Меняем местами значения arr[i] и arr[i - 1]</w:t>
      </w:r>
    </w:p>
    <w:p w14:paraId="1837BA6D" w14:textId="35B3F152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5   Шагаем на один элемент назад i--</w:t>
      </w:r>
    </w:p>
    <w:p w14:paraId="36016BAA" w14:textId="23F64EFD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6   Если i &gt; 0, то к пункту 2(используя оператор continue), иначе к пункту 7</w:t>
      </w:r>
    </w:p>
    <w:p w14:paraId="6FA652F3" w14:textId="02976041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7   i = j++</w:t>
      </w:r>
    </w:p>
    <w:p w14:paraId="74342153" w14:textId="1CDEB637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8   К пункту 2</w:t>
      </w:r>
    </w:p>
    <w:p w14:paraId="0FEA48EA" w14:textId="1AD6F7AD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 xml:space="preserve">9 </w:t>
      </w:r>
      <w:r w:rsidRPr="00991864">
        <w:rPr>
          <w:color w:val="000000"/>
          <w:sz w:val="28"/>
          <w:szCs w:val="28"/>
        </w:rPr>
        <w:t xml:space="preserve">  </w:t>
      </w:r>
      <w:r w:rsidRPr="006D04ED">
        <w:rPr>
          <w:color w:val="000000"/>
          <w:sz w:val="28"/>
          <w:szCs w:val="28"/>
        </w:rPr>
        <w:t>Конец алгоритма</w:t>
      </w:r>
    </w:p>
    <w:p w14:paraId="624E2FCB" w14:textId="43E86E35" w:rsidR="006D04ED" w:rsidRDefault="006D04E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9396D4E" w14:textId="77777777" w:rsidR="00A04BFB" w:rsidRDefault="00A04BFB" w:rsidP="00A04BFB">
      <w:pPr>
        <w:pStyle w:val="1"/>
      </w:pPr>
      <w:bookmarkStart w:id="9" w:name="_Toc59144632"/>
      <w:bookmarkStart w:id="10" w:name="_Toc59749870"/>
      <w:r>
        <w:lastRenderedPageBreak/>
        <w:t>Блок-схема с использованием элемента “решение”</w:t>
      </w:r>
      <w:bookmarkEnd w:id="9"/>
      <w:bookmarkEnd w:id="10"/>
    </w:p>
    <w:p w14:paraId="46D8B03C" w14:textId="343BF678" w:rsidR="006D04ED" w:rsidRDefault="00943554" w:rsidP="00A04BFB">
      <w:r>
        <w:object w:dxaOrig="4716" w:dyaOrig="9577" w14:anchorId="5CC985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4.6pt;height:537pt" o:ole="">
            <v:imagedata r:id="rId10" o:title=""/>
          </v:shape>
          <o:OLEObject Type="Embed" ProgID="Visio.Drawing.15" ShapeID="_x0000_i1027" DrawAspect="Content" ObjectID="_1670362664" r:id="rId11"/>
        </w:object>
      </w:r>
    </w:p>
    <w:p w14:paraId="4C959640" w14:textId="164AFCBF" w:rsidR="00EB2F92" w:rsidRPr="00EB2F92" w:rsidRDefault="00EB2F92" w:rsidP="00A04BFB">
      <w:pPr>
        <w:rPr>
          <w:sz w:val="28"/>
          <w:szCs w:val="28"/>
        </w:rPr>
      </w:pPr>
      <w:r w:rsidRPr="00EB2F92">
        <w:rPr>
          <w:sz w:val="28"/>
          <w:szCs w:val="28"/>
        </w:rPr>
        <w:t>Рисунок 1 - Блок-схема с использованием элемента “решение”</w:t>
      </w:r>
    </w:p>
    <w:p w14:paraId="57FA9984" w14:textId="0D9CC4A9" w:rsidR="00943554" w:rsidRDefault="00EB2F92" w:rsidP="00943554">
      <w:r>
        <w:br w:type="page"/>
      </w:r>
    </w:p>
    <w:p w14:paraId="594E51B1" w14:textId="4200AB6E" w:rsidR="00943554" w:rsidRDefault="00943554" w:rsidP="00943554">
      <w:pPr>
        <w:pStyle w:val="1"/>
      </w:pPr>
      <w:bookmarkStart w:id="11" w:name="_Toc59749871"/>
      <w:r>
        <w:lastRenderedPageBreak/>
        <w:t>Блок-схема с использованием элемента “</w:t>
      </w:r>
      <w:r>
        <w:t>модификация</w:t>
      </w:r>
      <w:r>
        <w:t>”</w:t>
      </w:r>
      <w:bookmarkEnd w:id="11"/>
    </w:p>
    <w:p w14:paraId="52313E04" w14:textId="2DBC5E62" w:rsidR="00943554" w:rsidRDefault="00943554" w:rsidP="00943554"/>
    <w:p w14:paraId="02E3836C" w14:textId="77777777" w:rsidR="00943554" w:rsidRDefault="00943554" w:rsidP="00943554">
      <w:pPr>
        <w:rPr>
          <w:sz w:val="28"/>
          <w:szCs w:val="28"/>
        </w:rPr>
      </w:pPr>
      <w:r>
        <w:object w:dxaOrig="4969" w:dyaOrig="10176" w14:anchorId="584886C6">
          <v:shape id="_x0000_i1029" type="#_x0000_t75" style="width:248.4pt;height:508.8pt" o:ole="">
            <v:imagedata r:id="rId12" o:title=""/>
          </v:shape>
          <o:OLEObject Type="Embed" ProgID="Visio.Drawing.15" ShapeID="_x0000_i1029" DrawAspect="Content" ObjectID="_1670362665" r:id="rId13"/>
        </w:object>
      </w:r>
      <w:r w:rsidRPr="00943554">
        <w:rPr>
          <w:sz w:val="28"/>
          <w:szCs w:val="28"/>
        </w:rPr>
        <w:t xml:space="preserve"> </w:t>
      </w:r>
    </w:p>
    <w:p w14:paraId="443551AB" w14:textId="2BCB4049" w:rsidR="00943554" w:rsidRPr="00EB2F92" w:rsidRDefault="00943554" w:rsidP="00943554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</w:t>
      </w:r>
      <w:r w:rsidRPr="00EB2F92">
        <w:rPr>
          <w:sz w:val="28"/>
          <w:szCs w:val="28"/>
        </w:rPr>
        <w:t xml:space="preserve"> - Блок-схема с использованием элемента “</w:t>
      </w:r>
      <w:r>
        <w:rPr>
          <w:sz w:val="28"/>
          <w:szCs w:val="28"/>
        </w:rPr>
        <w:t>модификация</w:t>
      </w:r>
      <w:r w:rsidRPr="00EB2F92">
        <w:rPr>
          <w:sz w:val="28"/>
          <w:szCs w:val="28"/>
        </w:rPr>
        <w:t>”</w:t>
      </w:r>
    </w:p>
    <w:p w14:paraId="2E7D9B5C" w14:textId="4C8AD713" w:rsidR="00943554" w:rsidRDefault="00943554">
      <w:r>
        <w:br w:type="page"/>
      </w:r>
    </w:p>
    <w:p w14:paraId="1F84339A" w14:textId="77777777" w:rsidR="00943554" w:rsidRDefault="00943554" w:rsidP="00943554"/>
    <w:p w14:paraId="3BF738CE" w14:textId="2D2D3A89" w:rsidR="00EB2F92" w:rsidRPr="00943554" w:rsidRDefault="00EB2F92" w:rsidP="00EB2F92">
      <w:pPr>
        <w:pStyle w:val="1"/>
      </w:pPr>
      <w:bookmarkStart w:id="12" w:name="_Toc59749872"/>
      <w:r w:rsidRPr="00972186">
        <w:t>Исходный код программы “Сортировка</w:t>
      </w:r>
      <w:r>
        <w:t xml:space="preserve"> гномья</w:t>
      </w:r>
      <w:r w:rsidR="00943554">
        <w:t xml:space="preserve"> с циклом </w:t>
      </w:r>
      <w:r w:rsidR="00943554">
        <w:rPr>
          <w:lang w:val="en-US"/>
        </w:rPr>
        <w:t>while</w:t>
      </w:r>
      <w:r w:rsidR="00943554" w:rsidRPr="00943554">
        <w:t>”</w:t>
      </w:r>
      <w:bookmarkEnd w:id="12"/>
    </w:p>
    <w:p w14:paraId="7D042BA0" w14:textId="1A838CCD" w:rsidR="00EB2F92" w:rsidRPr="00EB2F92" w:rsidRDefault="00EB2F92" w:rsidP="00EB2F92">
      <w:pPr>
        <w:jc w:val="right"/>
        <w:rPr>
          <w:sz w:val="28"/>
          <w:szCs w:val="28"/>
        </w:rPr>
      </w:pPr>
      <w:r w:rsidRPr="00EB2F92">
        <w:rPr>
          <w:sz w:val="28"/>
          <w:szCs w:val="28"/>
        </w:rPr>
        <w:t>Листинг 1 - Исходный код программы “Сортировка гномья</w:t>
      </w:r>
      <w:r w:rsidR="00943554">
        <w:rPr>
          <w:sz w:val="28"/>
          <w:szCs w:val="28"/>
        </w:rPr>
        <w:t xml:space="preserve"> с циклом </w:t>
      </w:r>
      <w:r w:rsidR="00943554">
        <w:rPr>
          <w:sz w:val="28"/>
          <w:szCs w:val="28"/>
          <w:lang w:val="en-US"/>
        </w:rPr>
        <w:t>while</w:t>
      </w:r>
      <w:r w:rsidRPr="00EB2F92">
        <w:rPr>
          <w:sz w:val="28"/>
          <w:szCs w:val="28"/>
        </w:rPr>
        <w:t>”</w:t>
      </w:r>
    </w:p>
    <w:p w14:paraId="21FB976B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B2F92">
        <w:rPr>
          <w:rFonts w:ascii="Courier New" w:hAnsi="Courier New" w:cs="Courier New"/>
          <w:color w:val="A31515"/>
          <w:sz w:val="20"/>
          <w:szCs w:val="20"/>
          <w:lang w:val="en-US"/>
        </w:rPr>
        <w:t>&lt;stdio.h&gt;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4BEC9AB8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EF85D2F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</w:t>
      </w:r>
    </w:p>
    <w:p w14:paraId="291BB3D6" w14:textId="77777777" w:rsidR="00EB2F92" w:rsidRPr="00991864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91864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6CED177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186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FF"/>
          <w:sz w:val="20"/>
          <w:szCs w:val="20"/>
        </w:rPr>
        <w:t>int</w:t>
      </w:r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i = 1, j = 2, buf, N = 7;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Объявление необходимых переменных</w:t>
      </w:r>
    </w:p>
    <w:p w14:paraId="674688F6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FF"/>
          <w:sz w:val="20"/>
          <w:szCs w:val="20"/>
        </w:rPr>
        <w:t>int</w:t>
      </w:r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arr[] = { 6, 4, 1, 5, 3, 7, 2 };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18013131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00C8E6E4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FF"/>
          <w:sz w:val="20"/>
          <w:szCs w:val="20"/>
        </w:rPr>
        <w:t>while</w:t>
      </w:r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(i &lt; N) {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Движемся по всему массиву</w:t>
      </w:r>
    </w:p>
    <w:p w14:paraId="364E743F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FF"/>
          <w:sz w:val="20"/>
          <w:szCs w:val="20"/>
        </w:rPr>
        <w:t>if</w:t>
      </w:r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(arr[i - 1] &gt; arr[i]) {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Если предыдущий элемент больше текущего</w:t>
      </w:r>
    </w:p>
    <w:p w14:paraId="7ACE704C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  <w:t xml:space="preserve">buf = arr[i];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Меняем их местами</w:t>
      </w:r>
    </w:p>
    <w:p w14:paraId="5CB70FFD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arr[i] = arr[i - 1];</w:t>
      </w:r>
    </w:p>
    <w:p w14:paraId="75ED4AD4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[i - 1] = buf;</w:t>
      </w:r>
    </w:p>
    <w:p w14:paraId="2B5C92C4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i--;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Шагаем на один элемент назад</w:t>
      </w:r>
    </w:p>
    <w:p w14:paraId="19772479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 &gt; 0) </w:t>
      </w:r>
      <w:r w:rsidRPr="00EB2F92">
        <w:rPr>
          <w:rFonts w:ascii="Courier New" w:hAnsi="Courier New" w:cs="Courier New"/>
          <w:color w:val="0000FF"/>
          <w:sz w:val="20"/>
          <w:szCs w:val="20"/>
          <w:lang w:val="en-US"/>
        </w:rPr>
        <w:t>continue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ABF0370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CF38C1E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 = j++;  </w:t>
      </w:r>
      <w:r w:rsidRPr="00EB2F92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Возвращаемся</w:t>
      </w:r>
    </w:p>
    <w:p w14:paraId="06535017" w14:textId="77777777" w:rsidR="00EB2F92" w:rsidRPr="00991864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91864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45343921" w14:textId="77777777" w:rsidR="00EB2F92" w:rsidRPr="00991864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F80785B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186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FF"/>
          <w:sz w:val="20"/>
          <w:szCs w:val="20"/>
        </w:rPr>
        <w:t>for</w:t>
      </w:r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EB2F92">
        <w:rPr>
          <w:rFonts w:ascii="Courier New" w:hAnsi="Courier New" w:cs="Courier New"/>
          <w:color w:val="0000FF"/>
          <w:sz w:val="20"/>
          <w:szCs w:val="20"/>
        </w:rPr>
        <w:t>int</w:t>
      </w:r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i = 0; i &lt; N; i++)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7E96454C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  <w:t>printf(</w:t>
      </w:r>
      <w:r w:rsidRPr="00EB2F92">
        <w:rPr>
          <w:rFonts w:ascii="Courier New" w:hAnsi="Courier New" w:cs="Courier New"/>
          <w:color w:val="A31515"/>
          <w:sz w:val="20"/>
          <w:szCs w:val="20"/>
        </w:rPr>
        <w:t>"%d "</w:t>
      </w:r>
      <w:r w:rsidRPr="00EB2F92">
        <w:rPr>
          <w:rFonts w:ascii="Courier New" w:hAnsi="Courier New" w:cs="Courier New"/>
          <w:color w:val="000000"/>
          <w:sz w:val="20"/>
          <w:szCs w:val="20"/>
        </w:rPr>
        <w:t>, arr[i]);</w:t>
      </w:r>
    </w:p>
    <w:p w14:paraId="2A291203" w14:textId="202CAD54" w:rsid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D023712" w14:textId="0907994A" w:rsid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03906728" w14:textId="6A3DD9E2" w:rsidR="00EB2F92" w:rsidRDefault="00EB2F92" w:rsidP="00EB2F92">
      <w:pPr>
        <w:pStyle w:val="1"/>
      </w:pPr>
      <w:bookmarkStart w:id="13" w:name="_Toc59749873"/>
      <w:r>
        <w:t>Результат работы</w:t>
      </w:r>
      <w:bookmarkEnd w:id="13"/>
    </w:p>
    <w:p w14:paraId="61DCA524" w14:textId="23518CDA" w:rsidR="00EB2F92" w:rsidRDefault="00EB2F92" w:rsidP="00EB2F92">
      <w:r w:rsidRPr="00EB2F92">
        <w:rPr>
          <w:noProof/>
        </w:rPr>
        <w:drawing>
          <wp:inline distT="0" distB="0" distL="0" distR="0" wp14:anchorId="5D527ED0" wp14:editId="24A9DB5F">
            <wp:extent cx="6120130" cy="21748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7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F46F6" w14:textId="282F0406" w:rsidR="00EB2F92" w:rsidRPr="00EB2F92" w:rsidRDefault="00EB2F92" w:rsidP="00EB2F92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 w:rsidR="00943554">
        <w:rPr>
          <w:sz w:val="28"/>
          <w:szCs w:val="28"/>
        </w:rPr>
        <w:t>3</w:t>
      </w:r>
      <w:r w:rsidRPr="00EB2F92">
        <w:rPr>
          <w:sz w:val="28"/>
          <w:szCs w:val="28"/>
        </w:rPr>
        <w:t xml:space="preserve"> – результат работы программы “Сортировка гномья”</w:t>
      </w:r>
    </w:p>
    <w:p w14:paraId="0A9549A9" w14:textId="6DB88DBD" w:rsidR="00943554" w:rsidRDefault="00943554" w:rsidP="00EB2F92"/>
    <w:p w14:paraId="5C227156" w14:textId="77777777" w:rsidR="00943554" w:rsidRDefault="00943554">
      <w:r>
        <w:br w:type="page"/>
      </w:r>
    </w:p>
    <w:p w14:paraId="2CB07E5C" w14:textId="19955CE6" w:rsidR="00943554" w:rsidRPr="00943554" w:rsidRDefault="00943554" w:rsidP="00943554">
      <w:pPr>
        <w:pStyle w:val="1"/>
      </w:pPr>
      <w:bookmarkStart w:id="14" w:name="_Toc59749874"/>
      <w:r w:rsidRPr="00972186">
        <w:lastRenderedPageBreak/>
        <w:t>Исходный код программы “Сортировка</w:t>
      </w:r>
      <w:r>
        <w:t xml:space="preserve"> гномья с циклом </w:t>
      </w:r>
      <w:r>
        <w:rPr>
          <w:lang w:val="en-US"/>
        </w:rPr>
        <w:t>for</w:t>
      </w:r>
      <w:r w:rsidRPr="00943554">
        <w:t>”</w:t>
      </w:r>
      <w:bookmarkEnd w:id="14"/>
    </w:p>
    <w:p w14:paraId="09EC5DA7" w14:textId="1704F705" w:rsidR="00943554" w:rsidRPr="00EB2F92" w:rsidRDefault="00943554" w:rsidP="00943554">
      <w:pPr>
        <w:jc w:val="right"/>
        <w:rPr>
          <w:sz w:val="28"/>
          <w:szCs w:val="28"/>
        </w:rPr>
      </w:pPr>
      <w:r w:rsidRPr="00EB2F92">
        <w:rPr>
          <w:sz w:val="28"/>
          <w:szCs w:val="28"/>
        </w:rPr>
        <w:t xml:space="preserve">Листинг </w:t>
      </w:r>
      <w:r>
        <w:rPr>
          <w:sz w:val="28"/>
          <w:szCs w:val="28"/>
        </w:rPr>
        <w:t>2</w:t>
      </w:r>
      <w:r w:rsidRPr="00EB2F92">
        <w:rPr>
          <w:sz w:val="28"/>
          <w:szCs w:val="28"/>
        </w:rPr>
        <w:t xml:space="preserve"> - Исходный код программы “Сортировка гномья</w:t>
      </w:r>
      <w:r>
        <w:rPr>
          <w:sz w:val="28"/>
          <w:szCs w:val="28"/>
        </w:rPr>
        <w:t xml:space="preserve"> с циклом </w:t>
      </w:r>
      <w:r>
        <w:rPr>
          <w:sz w:val="28"/>
          <w:szCs w:val="28"/>
          <w:lang w:val="en-US"/>
        </w:rPr>
        <w:t>for</w:t>
      </w:r>
      <w:r w:rsidRPr="00EB2F92">
        <w:rPr>
          <w:sz w:val="28"/>
          <w:szCs w:val="28"/>
        </w:rPr>
        <w:t>”</w:t>
      </w:r>
    </w:p>
    <w:p w14:paraId="665E06D5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43554">
        <w:rPr>
          <w:rFonts w:ascii="Courier New" w:hAnsi="Courier New" w:cs="Courier New"/>
          <w:color w:val="A31515"/>
          <w:sz w:val="20"/>
          <w:szCs w:val="20"/>
          <w:lang w:val="en-US"/>
        </w:rPr>
        <w:t>&lt;stdio.h&gt;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4038F7F0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48C94DE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</w:t>
      </w:r>
    </w:p>
    <w:p w14:paraId="0037EAF5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7C3D7877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FF"/>
          <w:sz w:val="20"/>
          <w:szCs w:val="20"/>
        </w:rPr>
        <w:t>int</w:t>
      </w:r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i = 1, j = 2, buf, N = 7;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Объявление необходимых переменных</w:t>
      </w:r>
    </w:p>
    <w:p w14:paraId="5D4367AA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FF"/>
          <w:sz w:val="20"/>
          <w:szCs w:val="20"/>
        </w:rPr>
        <w:t>int</w:t>
      </w:r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arr[] = { 6, 4, 1, 5, 3, 7, 2 };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7DECC556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7F5B799C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FF"/>
          <w:sz w:val="20"/>
          <w:szCs w:val="20"/>
        </w:rPr>
        <w:t>for</w:t>
      </w:r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(i = 1; i &lt; N;)</w:t>
      </w:r>
    </w:p>
    <w:p w14:paraId="73556229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2DA3AEEA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FF"/>
          <w:sz w:val="20"/>
          <w:szCs w:val="20"/>
        </w:rPr>
        <w:t>if</w:t>
      </w:r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(arr[i - 1] &gt; arr[i]) {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Если предыдущий элемент больше текущего</w:t>
      </w:r>
    </w:p>
    <w:p w14:paraId="7B7A0FC3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  <w:t xml:space="preserve">buf = arr[i]; 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Меняем их местами</w:t>
      </w:r>
    </w:p>
    <w:p w14:paraId="14BB93FE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arr[i] = arr[i - 1];</w:t>
      </w:r>
    </w:p>
    <w:p w14:paraId="7B293D54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[i - 1] = buf;</w:t>
      </w:r>
    </w:p>
    <w:p w14:paraId="7822B959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i--; 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Шагаем на один элемент назад</w:t>
      </w:r>
    </w:p>
    <w:p w14:paraId="672D72A8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 &gt; 0) </w:t>
      </w:r>
      <w:r w:rsidRPr="00943554">
        <w:rPr>
          <w:rFonts w:ascii="Courier New" w:hAnsi="Courier New" w:cs="Courier New"/>
          <w:color w:val="0000FF"/>
          <w:sz w:val="20"/>
          <w:szCs w:val="20"/>
          <w:lang w:val="en-US"/>
        </w:rPr>
        <w:t>continue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5948374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D83CC9C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 = j++;</w:t>
      </w:r>
    </w:p>
    <w:p w14:paraId="044D63DA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7FC5A3E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171ED145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FF"/>
          <w:sz w:val="20"/>
          <w:szCs w:val="20"/>
        </w:rPr>
        <w:t>for</w:t>
      </w:r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943554">
        <w:rPr>
          <w:rFonts w:ascii="Courier New" w:hAnsi="Courier New" w:cs="Courier New"/>
          <w:color w:val="0000FF"/>
          <w:sz w:val="20"/>
          <w:szCs w:val="20"/>
        </w:rPr>
        <w:t>int</w:t>
      </w:r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i = 0; i &lt; N; i++) 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144F0841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  <w:t>printf(</w:t>
      </w:r>
      <w:r w:rsidRPr="00943554">
        <w:rPr>
          <w:rFonts w:ascii="Courier New" w:hAnsi="Courier New" w:cs="Courier New"/>
          <w:color w:val="A31515"/>
          <w:sz w:val="20"/>
          <w:szCs w:val="20"/>
        </w:rPr>
        <w:t>"%d "</w:t>
      </w:r>
      <w:r w:rsidRPr="00943554">
        <w:rPr>
          <w:rFonts w:ascii="Courier New" w:hAnsi="Courier New" w:cs="Courier New"/>
          <w:color w:val="000000"/>
          <w:sz w:val="20"/>
          <w:szCs w:val="20"/>
        </w:rPr>
        <w:t>, arr[i]);</w:t>
      </w:r>
    </w:p>
    <w:p w14:paraId="3485025E" w14:textId="50C421A1" w:rsidR="00EB2F92" w:rsidRDefault="00943554" w:rsidP="00943554">
      <w:pPr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F4AF4B5" w14:textId="499A87B7" w:rsidR="00943554" w:rsidRDefault="00943554" w:rsidP="00943554">
      <w:pPr>
        <w:rPr>
          <w:rFonts w:ascii="Courier New" w:hAnsi="Courier New" w:cs="Courier New"/>
          <w:color w:val="000000"/>
          <w:sz w:val="20"/>
          <w:szCs w:val="20"/>
        </w:rPr>
      </w:pPr>
    </w:p>
    <w:p w14:paraId="485547A7" w14:textId="1473E11C" w:rsidR="00943554" w:rsidRPr="00943554" w:rsidRDefault="00943554" w:rsidP="00943554">
      <w:pPr>
        <w:pStyle w:val="1"/>
      </w:pPr>
      <w:bookmarkStart w:id="15" w:name="_Toc59749875"/>
      <w:r>
        <w:t>Результат работы</w:t>
      </w:r>
      <w:bookmarkEnd w:id="15"/>
    </w:p>
    <w:p w14:paraId="02F7931C" w14:textId="723B713C" w:rsidR="00943554" w:rsidRDefault="00943554" w:rsidP="00943554">
      <w:pPr>
        <w:rPr>
          <w:rFonts w:ascii="Courier New" w:hAnsi="Courier New" w:cs="Courier New"/>
          <w:sz w:val="20"/>
          <w:szCs w:val="20"/>
        </w:rPr>
      </w:pPr>
      <w:r w:rsidRPr="00943554">
        <w:rPr>
          <w:rFonts w:ascii="Courier New" w:hAnsi="Courier New" w:cs="Courier New"/>
          <w:sz w:val="20"/>
          <w:szCs w:val="20"/>
        </w:rPr>
        <w:drawing>
          <wp:inline distT="0" distB="0" distL="0" distR="0" wp14:anchorId="1C1172E3" wp14:editId="1198C73A">
            <wp:extent cx="6120130" cy="2780030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6E737" w14:textId="42FF44B0" w:rsidR="00943554" w:rsidRPr="00EB2F92" w:rsidRDefault="00943554" w:rsidP="00943554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 w:rsidRPr="00943554">
        <w:rPr>
          <w:sz w:val="28"/>
          <w:szCs w:val="28"/>
        </w:rPr>
        <w:t>4</w:t>
      </w:r>
      <w:r w:rsidRPr="00EB2F92">
        <w:rPr>
          <w:sz w:val="28"/>
          <w:szCs w:val="28"/>
        </w:rPr>
        <w:t xml:space="preserve"> – результат работы программы “Сортировка гномья</w:t>
      </w:r>
      <w:r w:rsidRPr="0094355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циклом </w:t>
      </w:r>
      <w:r>
        <w:rPr>
          <w:sz w:val="28"/>
          <w:szCs w:val="28"/>
          <w:lang w:val="en-US"/>
        </w:rPr>
        <w:t>for</w:t>
      </w:r>
      <w:r w:rsidRPr="00EB2F92">
        <w:rPr>
          <w:sz w:val="28"/>
          <w:szCs w:val="28"/>
        </w:rPr>
        <w:t>”</w:t>
      </w:r>
    </w:p>
    <w:p w14:paraId="2973A7FA" w14:textId="77777777" w:rsidR="00943554" w:rsidRPr="00943554" w:rsidRDefault="00943554" w:rsidP="00943554">
      <w:pPr>
        <w:rPr>
          <w:rFonts w:ascii="Courier New" w:hAnsi="Courier New" w:cs="Courier New"/>
          <w:sz w:val="20"/>
          <w:szCs w:val="20"/>
        </w:rPr>
      </w:pPr>
    </w:p>
    <w:sectPr w:rsidR="00943554" w:rsidRPr="00943554" w:rsidSect="00A04BFB">
      <w:footerReference w:type="defaul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1AFDBD1" w14:textId="77777777" w:rsidR="00177B92" w:rsidRDefault="00177B92" w:rsidP="00A04BFB">
      <w:r>
        <w:separator/>
      </w:r>
    </w:p>
  </w:endnote>
  <w:endnote w:type="continuationSeparator" w:id="0">
    <w:p w14:paraId="42576589" w14:textId="77777777" w:rsidR="00177B92" w:rsidRDefault="00177B92" w:rsidP="00A04B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72061010"/>
      <w:docPartObj>
        <w:docPartGallery w:val="Page Numbers (Bottom of Page)"/>
        <w:docPartUnique/>
      </w:docPartObj>
    </w:sdtPr>
    <w:sdtEndPr/>
    <w:sdtContent>
      <w:p w14:paraId="44E0B30E" w14:textId="2F87CEF7" w:rsidR="00A04BFB" w:rsidRDefault="00A04BFB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BFA8C28" w14:textId="77777777" w:rsidR="00A04BFB" w:rsidRDefault="00A04BFB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1DC7714" w14:textId="77777777" w:rsidR="00177B92" w:rsidRDefault="00177B92" w:rsidP="00A04BFB">
      <w:r>
        <w:separator/>
      </w:r>
    </w:p>
  </w:footnote>
  <w:footnote w:type="continuationSeparator" w:id="0">
    <w:p w14:paraId="2EF70AB8" w14:textId="77777777" w:rsidR="00177B92" w:rsidRDefault="00177B92" w:rsidP="00A04B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17128D2"/>
    <w:multiLevelType w:val="hybridMultilevel"/>
    <w:tmpl w:val="6DC69E14"/>
    <w:lvl w:ilvl="0" w:tplc="D4AC5F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7E53FA5"/>
    <w:multiLevelType w:val="hybridMultilevel"/>
    <w:tmpl w:val="593E0F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4" w15:restartNumberingAfterBreak="0">
    <w:nsid w:val="54A21C99"/>
    <w:multiLevelType w:val="hybridMultilevel"/>
    <w:tmpl w:val="20E2F1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A57B7"/>
    <w:rsid w:val="000B10CC"/>
    <w:rsid w:val="000C7789"/>
    <w:rsid w:val="001017C0"/>
    <w:rsid w:val="00163A86"/>
    <w:rsid w:val="00174E31"/>
    <w:rsid w:val="00177B92"/>
    <w:rsid w:val="001B0C29"/>
    <w:rsid w:val="001C732A"/>
    <w:rsid w:val="001E15DC"/>
    <w:rsid w:val="00215264"/>
    <w:rsid w:val="00247B69"/>
    <w:rsid w:val="00256F7E"/>
    <w:rsid w:val="00266ACA"/>
    <w:rsid w:val="002E14F9"/>
    <w:rsid w:val="002F217A"/>
    <w:rsid w:val="003A1EF0"/>
    <w:rsid w:val="003C79A6"/>
    <w:rsid w:val="003E64C7"/>
    <w:rsid w:val="00420659"/>
    <w:rsid w:val="00423C53"/>
    <w:rsid w:val="00464601"/>
    <w:rsid w:val="004A034C"/>
    <w:rsid w:val="004B2C06"/>
    <w:rsid w:val="0050127E"/>
    <w:rsid w:val="00542030"/>
    <w:rsid w:val="005D7E83"/>
    <w:rsid w:val="005F553E"/>
    <w:rsid w:val="005F5976"/>
    <w:rsid w:val="00610B04"/>
    <w:rsid w:val="0063346C"/>
    <w:rsid w:val="00677539"/>
    <w:rsid w:val="006D04ED"/>
    <w:rsid w:val="006E018E"/>
    <w:rsid w:val="00704891"/>
    <w:rsid w:val="00753F26"/>
    <w:rsid w:val="007B1189"/>
    <w:rsid w:val="007B48BE"/>
    <w:rsid w:val="007B6195"/>
    <w:rsid w:val="00836860"/>
    <w:rsid w:val="00873597"/>
    <w:rsid w:val="0088039D"/>
    <w:rsid w:val="00896D22"/>
    <w:rsid w:val="0089755C"/>
    <w:rsid w:val="00931A75"/>
    <w:rsid w:val="00933D9D"/>
    <w:rsid w:val="00943554"/>
    <w:rsid w:val="009448C4"/>
    <w:rsid w:val="0095619A"/>
    <w:rsid w:val="00991864"/>
    <w:rsid w:val="009B64B7"/>
    <w:rsid w:val="009F1A68"/>
    <w:rsid w:val="00A04BFB"/>
    <w:rsid w:val="00A36054"/>
    <w:rsid w:val="00A46E28"/>
    <w:rsid w:val="00AC0A95"/>
    <w:rsid w:val="00AD2A84"/>
    <w:rsid w:val="00B251D0"/>
    <w:rsid w:val="00B4567A"/>
    <w:rsid w:val="00B76A6F"/>
    <w:rsid w:val="00B93D94"/>
    <w:rsid w:val="00BB129F"/>
    <w:rsid w:val="00C23D04"/>
    <w:rsid w:val="00C24656"/>
    <w:rsid w:val="00C67667"/>
    <w:rsid w:val="00C765F9"/>
    <w:rsid w:val="00CF0920"/>
    <w:rsid w:val="00D470B8"/>
    <w:rsid w:val="00D762DD"/>
    <w:rsid w:val="00D85A55"/>
    <w:rsid w:val="00E05F17"/>
    <w:rsid w:val="00E53950"/>
    <w:rsid w:val="00EB2F92"/>
    <w:rsid w:val="00EE3B6A"/>
    <w:rsid w:val="00F11AD6"/>
    <w:rsid w:val="00F26DA7"/>
    <w:rsid w:val="00F75D4B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43554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6D04ED"/>
    <w:pPr>
      <w:keepNext/>
      <w:keepLines/>
      <w:spacing w:before="240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character" w:customStyle="1" w:styleId="10">
    <w:name w:val="Заголовок 1 Знак"/>
    <w:basedOn w:val="a0"/>
    <w:link w:val="1"/>
    <w:rsid w:val="006D04ED"/>
    <w:rPr>
      <w:rFonts w:eastAsiaTheme="majorEastAsia" w:cstheme="majorBidi"/>
      <w:b/>
      <w:color w:val="000000" w:themeColor="text1"/>
      <w:sz w:val="28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6D04ED"/>
    <w:pPr>
      <w:spacing w:line="259" w:lineRule="auto"/>
      <w:outlineLvl w:val="9"/>
    </w:pPr>
  </w:style>
  <w:style w:type="paragraph" w:styleId="a6">
    <w:name w:val="List Paragraph"/>
    <w:basedOn w:val="a"/>
    <w:uiPriority w:val="34"/>
    <w:qFormat/>
    <w:rsid w:val="006D04ED"/>
    <w:pPr>
      <w:ind w:left="720"/>
      <w:contextualSpacing/>
    </w:pPr>
    <w:rPr>
      <w:sz w:val="28"/>
    </w:rPr>
  </w:style>
  <w:style w:type="paragraph" w:styleId="11">
    <w:name w:val="toc 1"/>
    <w:basedOn w:val="a"/>
    <w:next w:val="a"/>
    <w:autoRedefine/>
    <w:uiPriority w:val="39"/>
    <w:rsid w:val="006D04ED"/>
    <w:pPr>
      <w:spacing w:after="100"/>
    </w:pPr>
  </w:style>
  <w:style w:type="character" w:styleId="a7">
    <w:name w:val="Hyperlink"/>
    <w:basedOn w:val="a0"/>
    <w:uiPriority w:val="99"/>
    <w:unhideWhenUsed/>
    <w:rsid w:val="006D04ED"/>
    <w:rPr>
      <w:color w:val="0563C1" w:themeColor="hyperlink"/>
      <w:u w:val="single"/>
    </w:rPr>
  </w:style>
  <w:style w:type="paragraph" w:styleId="a8">
    <w:name w:val="header"/>
    <w:basedOn w:val="a"/>
    <w:link w:val="a9"/>
    <w:rsid w:val="00A04BF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A04BFB"/>
    <w:rPr>
      <w:sz w:val="24"/>
      <w:szCs w:val="24"/>
    </w:rPr>
  </w:style>
  <w:style w:type="paragraph" w:styleId="aa">
    <w:name w:val="footer"/>
    <w:basedOn w:val="a"/>
    <w:link w:val="ab"/>
    <w:uiPriority w:val="99"/>
    <w:rsid w:val="00A04BF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A04BF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5D2271-C152-4471-8AB2-8628E85E6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817</Words>
  <Characters>4663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5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4</cp:revision>
  <cp:lastPrinted>2020-12-24T21:48:00Z</cp:lastPrinted>
  <dcterms:created xsi:type="dcterms:W3CDTF">2020-12-24T21:48:00Z</dcterms:created>
  <dcterms:modified xsi:type="dcterms:W3CDTF">2020-12-24T21:51:00Z</dcterms:modified>
</cp:coreProperties>
</file>